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6A0E20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00342B96" wp14:editId="6C78D582">
                <wp:simplePos x="0" y="0"/>
                <wp:positionH relativeFrom="margin">
                  <wp:align>left</wp:align>
                </wp:positionH>
                <wp:positionV relativeFrom="paragraph">
                  <wp:posOffset>1806575</wp:posOffset>
                </wp:positionV>
                <wp:extent cx="962025" cy="599440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99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2B7B66" w:rsidRDefault="006A0E20" w:rsidP="00020509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proofErr w:type="gramStart"/>
                            <w:r w:rsidRPr="002B7B66">
                              <w:rPr>
                                <w:b/>
                                <w:bCs/>
                                <w:sz w:val="18"/>
                              </w:rPr>
                              <w:t>VEKALET</w:t>
                            </w:r>
                            <w:proofErr w:type="gramEnd"/>
                            <w:r w:rsidR="002B7B66" w:rsidRPr="002B7B66">
                              <w:rPr>
                                <w:b/>
                                <w:bCs/>
                                <w:sz w:val="18"/>
                              </w:rPr>
                              <w:t xml:space="preserve"> EDECEK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0342B96" id="_x0000_t202" coordsize="21600,21600" o:spt="202" path="m,l,21600r21600,l21600,xe">
                <v:stroke joinstyle="miter"/>
                <v:path gradientshapeok="t" o:connecttype="rect"/>
              </v:shapetype>
              <v:shape id="Text Box 94" o:spid="_x0000_s1026" type="#_x0000_t202" style="position:absolute;margin-left:0;margin-top:142.25pt;width:75.75pt;height:47.2pt;z-index:25166950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" stroked="f">
                <v:textbox>
                  <w:txbxContent>
                    <w:p w:rsidR="00020509" w:rsidRPr="002B7B66" w:rsidRDefault="006A0E20" w:rsidP="00020509">
                      <w:pPr>
                        <w:rPr>
                          <w:b/>
                          <w:bCs/>
                          <w:sz w:val="18"/>
                        </w:rPr>
                      </w:pPr>
                      <w:proofErr w:type="gramStart"/>
                      <w:r w:rsidRPr="002B7B66">
                        <w:rPr>
                          <w:b/>
                          <w:bCs/>
                          <w:sz w:val="18"/>
                        </w:rPr>
                        <w:t>VEKALET</w:t>
                      </w:r>
                      <w:proofErr w:type="gramEnd"/>
                      <w:r w:rsidR="002B7B66" w:rsidRPr="002B7B66">
                        <w:rPr>
                          <w:b/>
                          <w:bCs/>
                          <w:sz w:val="18"/>
                        </w:rPr>
                        <w:t xml:space="preserve"> EDECEK 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50FADC35" wp14:editId="42DEC568">
                <wp:simplePos x="0" y="0"/>
                <wp:positionH relativeFrom="margin">
                  <wp:align>left</wp:align>
                </wp:positionH>
                <wp:positionV relativeFrom="paragraph">
                  <wp:posOffset>2713355</wp:posOffset>
                </wp:positionV>
                <wp:extent cx="962025" cy="646430"/>
                <wp:effectExtent l="0" t="0" r="9525" b="127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464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2B7B66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BÖLÜM BAŞKAN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FADC35" id="Text Box 96" o:spid="_x0000_s1027" type="#_x0000_t202" style="position:absolute;margin-left:0;margin-top:213.65pt;width:75.75pt;height:50.9pt;z-index:25167155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" stroked="f">
                <v:textbox>
                  <w:txbxContent>
                    <w:p w:rsidR="006A1565" w:rsidRPr="00020509" w:rsidRDefault="002B7B66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BÖLÜM BAŞKAN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7747ECB0" wp14:editId="1D5007D6">
                <wp:simplePos x="0" y="0"/>
                <wp:positionH relativeFrom="margin">
                  <wp:align>left</wp:align>
                </wp:positionH>
                <wp:positionV relativeFrom="paragraph">
                  <wp:posOffset>2099310</wp:posOffset>
                </wp:positionV>
                <wp:extent cx="962025" cy="335915"/>
                <wp:effectExtent l="0" t="0" r="9525" b="6985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359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47ECB0" id="Text Box 95" o:spid="_x0000_s1028" type="#_x0000_t202" style="position:absolute;margin-left:0;margin-top:165.3pt;width:75.75pt;height:26.45pt;z-index:251670528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224965CD" wp14:editId="74D320C4">
                <wp:simplePos x="0" y="0"/>
                <wp:positionH relativeFrom="margin">
                  <wp:align>left</wp:align>
                </wp:positionH>
                <wp:positionV relativeFrom="paragraph">
                  <wp:posOffset>906780</wp:posOffset>
                </wp:positionV>
                <wp:extent cx="962025" cy="408940"/>
                <wp:effectExtent l="0" t="0" r="9525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08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6A0E2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4965CD" id="Metin Kutusu 2" o:spid="_x0000_s1029" type="#_x0000_t202" style="position:absolute;margin-left:0;margin-top:71.4pt;width:75.75pt;height:32.2pt;z-index:25166848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" stroked="f">
                <v:textbox>
                  <w:txbxContent>
                    <w:p w:rsidR="00020509" w:rsidRPr="00020509" w:rsidRDefault="006A0E2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050482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04.15pt;margin-top:16.3pt;width:255.5pt;height:428.2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835866469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629D015A" wp14:editId="3C49C72B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7B66" w:rsidRPr="00020509" w:rsidRDefault="002B7B66" w:rsidP="002B7B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29D015A" id="Text Box 109" o:spid="_x0000_s1030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Wzz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Dd&#10;HCNJeuDogY0OXasRJXHh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Fx+&#10;VNdG0UfQhVFAGzAM9wksOmW+YjTAbFbYftkRwzASbyVoq0iyzA9z2GT5IoWNObdszi1ENgBVYYfR&#10;tLxx0wWw04ZvO4h0VPMV6LHmQSpeuFNWBxXD/IWaDneFH/DzffD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als8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2B7B66" w:rsidRPr="00020509" w:rsidRDefault="002B7B66" w:rsidP="002B7B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756A7E8E" wp14:editId="118607CC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2B7B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6A7E8E" id="Text Box 108" o:spid="_x0000_s1031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64UJ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Bd&#10;jpEkPXD0wEaHrtWIknjp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Nz8&#10;qK6Noo+gC6OANmAY7hNYdMp8xWiA2ayw/bIjhmEk3krQVpFkmR/msMnyRQobc27ZnFuIbACqwg6j&#10;aXnjpgtgpw3fdhDpqOYr0GPNg1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juuFC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2B7B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5DE5DA79" wp14:editId="55FB4B18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DE5DA79" id="Text Box 107" o:spid="_x0000_s1032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CX&#10;wrAEhAIAABk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247CAA38" wp14:editId="5D9AD94B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47CAA38" id="Text Box 106" o:spid="_x0000_s1033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/5ghg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QW&#10;J3VtFX0CXRgFtAHDcJ/AolXmC0Y9zGaJ7ec9MQwj8UaCtvIky/wwh002naewMZeW7aWFyBqgSuww&#10;GpcbN14Ae234roVIJzXfgh4rHq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AYl/5g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188EFFDE" wp14:editId="40FAB786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7B66" w:rsidRPr="00020509" w:rsidRDefault="002B7B66" w:rsidP="002B7B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88EFFDE" id="Text Box 105" o:spid="_x0000_s1034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7Po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q48&#10;yGut2SMIw2qgDSiGBwUmnbZfMRrgctbYfdkSyzGSbxWIq8yKoAQfF8V8kcPCnlrWpxaiKEDV2GM0&#10;TW/89AJsjRWbDiId5HwFgmxElEpQ7pTVXsZwAWNN+8ci3PDTdfT68aStvgM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CJJ7Po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2B7B66" w:rsidRPr="00020509" w:rsidRDefault="002B7B66" w:rsidP="002B7B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6D5F5B48" wp14:editId="7E3DBD8F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D5F5B48" id="Text Box 104" o:spid="_x0000_s1035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0/JyB4UCAAAa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19E0013" wp14:editId="4575ACBF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19E0013" id="Text Box 100" o:spid="_x0000_s1036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/EJJhA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5o&#10;xKtiq+gj6MIoqBsUH94TmLTKfMWoh94ssf2yJ4ZhJN5K0FaeZJlv5rDIpvMUFubSsr20EFlDqBI7&#10;jMbpxo0PwF4bvmvhppOab0CPFQ9aeUJ1VDH0X0jq+Fb4Br9cB6+nF231Aw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C2&#10;/EJJ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4E70FF0A" wp14:editId="5FF512CD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E70FF0A" id="Text Box 99" o:spid="_x0000_s1037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1A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8&#10;qK6NZo+gC6uBNyAfXhOYdNp+wWiAzqyx+7wjlmMk3yjQVpkVRWjluCjmyxwW9tyyObcQRQGqxh6j&#10;aXrjp/bfGSu2Hdx0VPNL0GMjolaCcKeoDiqG7otJHV6K0N7n6+j14z1bfwc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Bm&#10;g1Ag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57DF1917" wp14:editId="24D2604C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7B66" w:rsidRPr="00020509" w:rsidRDefault="002B7B66" w:rsidP="002B7B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7DF1917" id="Text Box 101" o:spid="_x0000_s1038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oPe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z/Ia63ZEwjDauANKIb7BBadtl8wGuBs1th93hLLMZJvFIirzApgH/loFPNFDoY99axPPURRSFVj&#10;j9G0vPXTBbA1Vmw6qHSQ8zUIshFRK0G5U1cAJRhw/iKo/V0RDvipHaN+3Gir7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AYzoPe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2B7B66" w:rsidRPr="00020509" w:rsidRDefault="002B7B66" w:rsidP="002B7B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5C50E64" wp14:editId="63C5D071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2B7B66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DEKANLIK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5C50E64" id="Text Box 98" o:spid="_x0000_s1039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3FB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uK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A&#10;63FB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6A1565" w:rsidRPr="00020509" w:rsidRDefault="002B7B66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DEKANLIK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36DA6F25" wp14:editId="74E6AE16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7B66" w:rsidRPr="00020509" w:rsidRDefault="002B7B66" w:rsidP="002B7B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6DA6F25" id="Text Box 97" o:spid="_x0000_s1040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m6MD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zY/&#10;qmuj2SPowmqoGxQfXhOYdNp+wWiAzqyx+7wjlmMk3yjQVpkVRWjluCjmyxwW9tyyObcQRQGqxh6j&#10;aXrjp/bfGSu2Hdx0VPNL0GMjolaCcCdWBxVD98WgDi9FaO/zdfT68Z6tvwM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O&#10;m6MD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2B7B66" w:rsidRPr="00020509" w:rsidRDefault="002B7B66" w:rsidP="002B7B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15"/>
        <w:gridCol w:w="716"/>
        <w:gridCol w:w="1272"/>
        <w:gridCol w:w="616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E95038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İLH</w:t>
            </w:r>
            <w:proofErr w:type="gramEnd"/>
            <w:r w:rsidR="00B45059">
              <w:rPr>
                <w:sz w:val="20"/>
              </w:rPr>
              <w:t>.001</w:t>
            </w:r>
            <w:r>
              <w:rPr>
                <w:sz w:val="20"/>
              </w:rPr>
              <w:t>7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E95038">
            <w:pPr>
              <w:rPr>
                <w:sz w:val="20"/>
              </w:rPr>
            </w:pPr>
            <w:r w:rsidRPr="00E95038">
              <w:rPr>
                <w:sz w:val="20"/>
              </w:rPr>
              <w:t>İzin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E95038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2B7B66">
            <w:pPr>
              <w:rPr>
                <w:sz w:val="20"/>
              </w:rPr>
            </w:pPr>
            <w:r>
              <w:rPr>
                <w:sz w:val="20"/>
              </w:rPr>
              <w:t>Personelin İzne Ayrılması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2B7B66" w:rsidP="002B7B66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1</w:t>
            </w:r>
            <w:r w:rsidR="00B45059">
              <w:rPr>
                <w:color w:val="000000"/>
                <w:sz w:val="18"/>
                <w:szCs w:val="18"/>
              </w:rPr>
              <w:t>4/</w:t>
            </w:r>
            <w:r>
              <w:rPr>
                <w:color w:val="000000"/>
                <w:sz w:val="18"/>
                <w:szCs w:val="18"/>
              </w:rPr>
              <w:t>7/1965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>657</w:t>
            </w:r>
            <w:r w:rsidR="00B45059">
              <w:rPr>
                <w:color w:val="000000"/>
                <w:sz w:val="18"/>
                <w:szCs w:val="18"/>
              </w:rPr>
              <w:t xml:space="preserve"> sayılı Kanunu</w:t>
            </w:r>
            <w:r>
              <w:rPr>
                <w:color w:val="000000"/>
                <w:sz w:val="18"/>
                <w:szCs w:val="18"/>
              </w:rPr>
              <w:t xml:space="preserve"> 104</w:t>
            </w:r>
            <w:r w:rsidR="00B45059">
              <w:rPr>
                <w:color w:val="000000"/>
                <w:sz w:val="18"/>
                <w:szCs w:val="18"/>
              </w:rPr>
              <w:t xml:space="preserve"> </w:t>
            </w:r>
            <w:r>
              <w:rPr>
                <w:color w:val="000000"/>
                <w:sz w:val="18"/>
                <w:szCs w:val="18"/>
              </w:rPr>
              <w:t>üncü</w:t>
            </w:r>
            <w:r w:rsidR="00B45059">
              <w:rPr>
                <w:color w:val="000000"/>
                <w:sz w:val="18"/>
                <w:szCs w:val="18"/>
              </w:rPr>
              <w:t xml:space="preserve"> maddesi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2B7B66">
              <w:rPr>
                <w:sz w:val="20"/>
              </w:rPr>
              <w:t>Personelin İzne Ayrıl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2B7B66" w:rsidP="001333B0">
            <w:pPr>
              <w:rPr>
                <w:sz w:val="20"/>
              </w:rPr>
            </w:pPr>
            <w:r>
              <w:rPr>
                <w:sz w:val="20"/>
              </w:rPr>
              <w:t>İzin Taleplerinin Karşılanması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2B7B66">
              <w:rPr>
                <w:sz w:val="20"/>
              </w:rPr>
              <w:t>Personelin İzne Ayrılması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2B7B6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İzin Taleplerinin Karşılanması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2B7B6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5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2B7B6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5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2B7B6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5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2B7B66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2B7B66">
              <w:rPr>
                <w:sz w:val="20"/>
              </w:rPr>
              <w:t>ik Birimler, Tüm İdari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2B7B66" w:rsidP="0016461A">
            <w:pPr>
              <w:rPr>
                <w:sz w:val="20"/>
              </w:rPr>
            </w:pPr>
            <w:r>
              <w:rPr>
                <w:sz w:val="20"/>
              </w:rPr>
              <w:t>Akademik ve İdari Personel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2B7B66">
            <w:pPr>
              <w:rPr>
                <w:sz w:val="20"/>
              </w:rPr>
            </w:pPr>
            <w:r>
              <w:rPr>
                <w:sz w:val="20"/>
              </w:rPr>
              <w:t>Dekanlık ve Personel Daire Başkanlığı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2B7B66">
            <w:pPr>
              <w:rPr>
                <w:sz w:val="20"/>
              </w:rPr>
            </w:pPr>
            <w:r>
              <w:rPr>
                <w:sz w:val="20"/>
              </w:rPr>
              <w:t>Görev İzin Talep Formu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2B7B66">
            <w:pPr>
              <w:rPr>
                <w:sz w:val="20"/>
              </w:rPr>
            </w:pPr>
            <w:r>
              <w:rPr>
                <w:sz w:val="20"/>
              </w:rPr>
              <w:t>Görev İzin Talep Formu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2B7B6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50482" w:rsidRDefault="00050482">
      <w:r>
        <w:separator/>
      </w:r>
    </w:p>
  </w:endnote>
  <w:endnote w:type="continuationSeparator" w:id="0">
    <w:p w:rsidR="00050482" w:rsidRDefault="000504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3EAD" w:rsidRDefault="00EB3EAD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EC2815" w:rsidTr="00E620D3">
      <w:trPr>
        <w:cantSplit/>
        <w:trHeight w:val="670"/>
      </w:trPr>
      <w:tc>
        <w:tcPr>
          <w:tcW w:w="3310" w:type="dxa"/>
        </w:tcPr>
        <w:p w:rsidR="00EC2815" w:rsidRDefault="00EC2815" w:rsidP="00595F79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595F79">
            <w:rPr>
              <w:i/>
              <w:iCs/>
              <w:sz w:val="16"/>
            </w:rPr>
            <w:t xml:space="preserve">Hidayet </w:t>
          </w:r>
          <w:r w:rsidR="00595F79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EC2815" w:rsidRDefault="00EC2815" w:rsidP="00EC281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EC2815" w:rsidRDefault="00595F79" w:rsidP="00EC281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EC2815" w:rsidRDefault="00EC2815" w:rsidP="00EC281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3EAD" w:rsidRDefault="00EB3EAD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50482" w:rsidRDefault="00050482">
      <w:r>
        <w:separator/>
      </w:r>
    </w:p>
  </w:footnote>
  <w:footnote w:type="continuationSeparator" w:id="0">
    <w:p w:rsidR="00050482" w:rsidRDefault="0005048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3EAD" w:rsidRDefault="00EB3EAD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FC64DE">
          <w:pPr>
            <w:pStyle w:val="stBilgi"/>
            <w:jc w:val="center"/>
            <w:rPr>
              <w:b/>
              <w:bCs/>
            </w:rPr>
          </w:pPr>
          <w:r w:rsidRPr="00FC64DE">
            <w:rPr>
              <w:b/>
              <w:bCs/>
              <w:sz w:val="28"/>
            </w:rPr>
            <w:t>İzin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E95038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 w:rsidR="002D4A29">
            <w:rPr>
              <w:sz w:val="16"/>
            </w:rPr>
            <w:t>.001</w:t>
          </w:r>
          <w:r>
            <w:rPr>
              <w:sz w:val="16"/>
            </w:rPr>
            <w:t>7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EB3EAD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3EAD" w:rsidRDefault="00EB3EA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0482"/>
    <w:rsid w:val="00056CC4"/>
    <w:rsid w:val="00061B70"/>
    <w:rsid w:val="00067589"/>
    <w:rsid w:val="00086308"/>
    <w:rsid w:val="000F5E16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A32D0"/>
    <w:rsid w:val="002B7B66"/>
    <w:rsid w:val="002D4A29"/>
    <w:rsid w:val="002E02FE"/>
    <w:rsid w:val="004062BE"/>
    <w:rsid w:val="0041164F"/>
    <w:rsid w:val="0042678F"/>
    <w:rsid w:val="004549D5"/>
    <w:rsid w:val="0049321C"/>
    <w:rsid w:val="004B0977"/>
    <w:rsid w:val="005251A0"/>
    <w:rsid w:val="00595F79"/>
    <w:rsid w:val="005B272D"/>
    <w:rsid w:val="006156F2"/>
    <w:rsid w:val="00667B92"/>
    <w:rsid w:val="006853B2"/>
    <w:rsid w:val="006A0E20"/>
    <w:rsid w:val="006A1565"/>
    <w:rsid w:val="006B024B"/>
    <w:rsid w:val="007D5CF0"/>
    <w:rsid w:val="00843E65"/>
    <w:rsid w:val="0089763A"/>
    <w:rsid w:val="008B5D65"/>
    <w:rsid w:val="009919F2"/>
    <w:rsid w:val="009C6A7C"/>
    <w:rsid w:val="00A41EB5"/>
    <w:rsid w:val="00A53EC5"/>
    <w:rsid w:val="00A57A39"/>
    <w:rsid w:val="00AA5D5B"/>
    <w:rsid w:val="00AC5EC9"/>
    <w:rsid w:val="00B0612E"/>
    <w:rsid w:val="00B45059"/>
    <w:rsid w:val="00C34976"/>
    <w:rsid w:val="00C745A4"/>
    <w:rsid w:val="00C80F2F"/>
    <w:rsid w:val="00C81A99"/>
    <w:rsid w:val="00C94095"/>
    <w:rsid w:val="00C96DF3"/>
    <w:rsid w:val="00CC3F18"/>
    <w:rsid w:val="00CC6938"/>
    <w:rsid w:val="00CD3BE9"/>
    <w:rsid w:val="00CE2308"/>
    <w:rsid w:val="00CE4AA2"/>
    <w:rsid w:val="00D13AF0"/>
    <w:rsid w:val="00D35282"/>
    <w:rsid w:val="00D62982"/>
    <w:rsid w:val="00DB1A92"/>
    <w:rsid w:val="00DB618F"/>
    <w:rsid w:val="00DF1594"/>
    <w:rsid w:val="00E620D3"/>
    <w:rsid w:val="00E642FA"/>
    <w:rsid w:val="00E95038"/>
    <w:rsid w:val="00E96412"/>
    <w:rsid w:val="00EB27D7"/>
    <w:rsid w:val="00EB3EAD"/>
    <w:rsid w:val="00EC2815"/>
    <w:rsid w:val="00ED6866"/>
    <w:rsid w:val="00FC64DE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28A4F01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CC6938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2</Pages>
  <Words>190</Words>
  <Characters>1083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2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11</cp:revision>
  <cp:lastPrinted>2003-08-30T09:32:00Z</cp:lastPrinted>
  <dcterms:created xsi:type="dcterms:W3CDTF">2019-10-09T12:33:00Z</dcterms:created>
  <dcterms:modified xsi:type="dcterms:W3CDTF">2026-03-24T11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